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69AC41D5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69055</wp:posOffset>
            </wp:positionH>
            <wp:positionV relativeFrom="paragraph">
              <wp:posOffset>167005</wp:posOffset>
            </wp:positionV>
            <wp:extent cx="1531620" cy="1253490"/>
            <wp:effectExtent l="0" t="0" r="0" b="381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020" t="36708" r="31392" b="24618"/>
                    <a:stretch>
                      <a:fillRect/>
                    </a:stretch>
                  </pic:blipFill>
                  <pic:spPr>
                    <a:xfrm>
                      <a:off x="0" y="0"/>
                      <a:ext cx="1531917" cy="12535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5EB5A15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27</w:t>
      </w:r>
      <w:r>
        <w:rPr>
          <w:rFonts w:hint="eastAsia"/>
          <w:szCs w:val="21"/>
          <w:lang w:val="en-US" w:eastAsia="zh-CN"/>
        </w:rPr>
        <w:t>5</w:t>
      </w:r>
      <w:r>
        <w:rPr>
          <w:rFonts w:hint="eastAsia"/>
          <w:szCs w:val="21"/>
        </w:rPr>
        <w:t>0~310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16BBD98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8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55F462F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4E40624A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19D988A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8mA@VCC=5V</w:t>
      </w:r>
    </w:p>
    <w:p w14:paraId="5B06604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20dBc</w:t>
      </w:r>
    </w:p>
    <w:p w14:paraId="2F5CF28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25dBc</w:t>
      </w:r>
    </w:p>
    <w:p w14:paraId="6AF031E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718E889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5125D78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7C66FDD3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25FAAEDC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106883C5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2630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0B437EB2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7F8C66C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9F7BB6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5B40DD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5D0CA0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041F70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39BFCB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513F88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4056BA6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00E070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ECA571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2130D1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7869E7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4CA903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8BF2F52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6F1BD4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2378CA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D7A8D1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822E54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CDBA19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4E1AEB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9D1D47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0C633F4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3A9D0B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0E5605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1A5522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A2935F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2FB985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77E813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0ED4C7F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9EDFAD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BD74C1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2A22B5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0CA605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95BE4B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6B56BF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003E55D5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7B0494DC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7363C7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4C177F7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2"/>
            <w:bookmarkStart w:id="1" w:name="OLE_LINK1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2B044EC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3355AEE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6B46312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7077964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3936312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54853E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329A7DA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0072F14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418D0DF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374414B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10EB81F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3460723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2434BF2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BBA881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1F852E8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672DAD0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243E3D8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5F8EE25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24DA59D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009F0D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CECDC3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6511927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56D92D8B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4307469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4EEF15B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23888C5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79356A9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400D754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65ACC24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0A7C98D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5AF0271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6F7077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570347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C28C48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D5C56D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4D1E85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65BB515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6848977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57F7595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A672F9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A77F90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7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339C92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7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D0C326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7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B9F87A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36BF29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11539C2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32A173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ECAF55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07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68B1E9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1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09EA97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13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68E2BF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0AF001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61EB55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CED474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0677DDC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3170528">
            <w:pPr>
              <w:jc w:val="center"/>
              <w:rPr>
                <w:rFonts w:hint="eastAsia"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45AF2C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0DDD65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F7EBA9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2CC39D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591875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F20ED5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E47E39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51A593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81D27D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46F74A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6A8B48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675AB5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C375CF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12A8B7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2F1B11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67CAD3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F5CA7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7A026AE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ADDA75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213803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8E0D54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99DA31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DBDCDE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1B9748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6E0A63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937DB1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D12D10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E04FCE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4FFC22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505D7E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48E6C1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31E132D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F03C49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115412C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87C17A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3" w:type="dxa"/>
            <w:vAlign w:val="center"/>
          </w:tcPr>
          <w:p w14:paraId="4A7A5FE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6C974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25509A8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0D7359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9E6494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133820EC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A05933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4</w:t>
            </w:r>
          </w:p>
        </w:tc>
        <w:tc>
          <w:tcPr>
            <w:tcW w:w="1113" w:type="dxa"/>
            <w:vAlign w:val="center"/>
          </w:tcPr>
          <w:p w14:paraId="073C1A6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6</w:t>
            </w:r>
          </w:p>
        </w:tc>
        <w:tc>
          <w:tcPr>
            <w:tcW w:w="1112" w:type="dxa"/>
            <w:vAlign w:val="center"/>
          </w:tcPr>
          <w:p w14:paraId="2C4FD6F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7508B4C7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E69B94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894089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016CD81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C64FD8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1019938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0FE940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5452FD93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FD1D8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A9E00D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15AB9D3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686FDC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7ED1A53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0</w:t>
            </w:r>
          </w:p>
        </w:tc>
        <w:tc>
          <w:tcPr>
            <w:tcW w:w="1112" w:type="dxa"/>
            <w:vAlign w:val="center"/>
          </w:tcPr>
          <w:p w14:paraId="779F30E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6DACBEA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DB09B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0435A9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7331940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137746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40C4181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1D888CA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7B4EB46F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0ADF2E3D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5CA67E4A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61AE49F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4C8A377F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015406F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2C20FE80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565FE826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65FAB7D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76C66BD4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drawing>
                <wp:inline distT="0" distB="0" distL="0" distR="0">
                  <wp:extent cx="3293110" cy="2520315"/>
                  <wp:effectExtent l="0" t="0" r="2540" b="13335"/>
                  <wp:docPr id="1661926690" name="图片 1" descr="C:/Users/111/Desktop/图片1.png图片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61926690" name="图片 1" descr="C:/Users/111/Desktop/图片1.png图片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rcRect t="22" b="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3110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3D32A0FC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drawing>
                <wp:inline distT="0" distB="0" distL="0" distR="0">
                  <wp:extent cx="3293110" cy="2520315"/>
                  <wp:effectExtent l="0" t="0" r="2540" b="13335"/>
                  <wp:docPr id="17863709" name="图片 2" descr="C:/Users/111/Desktop/图片2.png图片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863709" name="图片 2" descr="C:/Users/111/Desktop/图片2.png图片2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rcRect t="22" b="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3110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5A87B82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18137336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</w:tr>
      <w:tr w14:paraId="03F2023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3223D67D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547495</wp:posOffset>
                  </wp:positionH>
                  <wp:positionV relativeFrom="page">
                    <wp:posOffset>20320</wp:posOffset>
                  </wp:positionV>
                  <wp:extent cx="3293110" cy="2520315"/>
                  <wp:effectExtent l="0" t="0" r="2540" b="13335"/>
                  <wp:wrapSquare wrapText="bothSides"/>
                  <wp:docPr id="609231848" name="图片 3" descr="C:/Users/111/Desktop/图片3.png图片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09231848" name="图片 3" descr="C:/Users/111/Desktop/图片3.png图片3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rcRect t="22" b="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3110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50A7560E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2088AFEB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7F6154E3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0D846C8D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7C59129C">
      <w:pPr>
        <w:pStyle w:val="15"/>
        <w:adjustRightInd/>
        <w:spacing w:before="156" w:beforeLines="50" w:line="360" w:lineRule="auto"/>
        <w:jc w:val="both"/>
        <w:rPr>
          <w:rFonts w:hint="eastAsia" w:ascii="Arial" w:hAnsi="Arial" w:cs="Arial"/>
          <w:b/>
          <w:sz w:val="28"/>
          <w:szCs w:val="28"/>
        </w:rPr>
      </w:pPr>
      <w:bookmarkStart w:id="4" w:name="_GoBack"/>
      <w:bookmarkEnd w:id="4"/>
    </w:p>
    <w:p w14:paraId="3BEBAF49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7BD0A9A6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312C7FF0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1" DrawAspect="Content" ObjectID="_1468075725" r:id="rId18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74EBCE89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27380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4CF2DB4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4B0BC01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5FE460C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496D96D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51978D5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96CB7D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1F1AF3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29A16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8A7F7F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157624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997CCC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E938CBF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66B5F228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2C64FD6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6080C98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746D73D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534968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8D22D2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3649FF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FCD210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25AD2B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F26D7A3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4B24977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0E7EA7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FB8736B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E68B38E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7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454E787B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59DF8E1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5066838E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1AD4FB3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43BCAAE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7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76F1B22F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B49BCB4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22983873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ACB0DB7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2630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1</w:t>
    </w:r>
  </w:p>
  <w:p w14:paraId="60DD3919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8dBm，27</w:t>
    </w:r>
    <w:r>
      <w:rPr>
        <w:rFonts w:hint="eastAsia" w:ascii="Arial" w:hAnsi="Arial"/>
        <w:b/>
        <w:i/>
        <w:sz w:val="24"/>
        <w:szCs w:val="24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0-310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B3B7947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2757B69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F3B9E27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2630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1</w:t>
    </w:r>
  </w:p>
  <w:p w14:paraId="4FD38A14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8dBm，27</w:t>
    </w:r>
    <w:r>
      <w:rPr>
        <w:rFonts w:hint="eastAsia" w:ascii="Arial" w:hAnsi="Arial"/>
        <w:b/>
        <w:i/>
        <w:sz w:val="24"/>
        <w:szCs w:val="24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0-310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B8C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377C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0343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411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97208C1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9BA2F27"/>
    <w:rsid w:val="3BB661EF"/>
    <w:rsid w:val="3C724817"/>
    <w:rsid w:val="414508EB"/>
    <w:rsid w:val="41FA16D6"/>
    <w:rsid w:val="437417C4"/>
    <w:rsid w:val="484301C8"/>
    <w:rsid w:val="4E204FA6"/>
    <w:rsid w:val="4F8B3490"/>
    <w:rsid w:val="54B4016F"/>
    <w:rsid w:val="57D24B23"/>
    <w:rsid w:val="58AB0BC6"/>
    <w:rsid w:val="59535B9C"/>
    <w:rsid w:val="5A805668"/>
    <w:rsid w:val="5D4C0510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1.bin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94</Characters>
  <Lines>69</Lines>
  <Paragraphs>87</Paragraphs>
  <TotalTime>0</TotalTime>
  <ScaleCrop>false</ScaleCrop>
  <LinksUpToDate>false</LinksUpToDate>
  <CharactersWithSpaces>2313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18T02:55:00Z</dcterms:created>
  <dc:creator>微软用户</dc:creator>
  <cp:lastModifiedBy>WPS_1666786711</cp:lastModifiedBy>
  <cp:lastPrinted>2021-12-22T09:07:00Z</cp:lastPrinted>
  <dcterms:modified xsi:type="dcterms:W3CDTF">2026-01-29T01:56:10Z</dcterms:modified>
  <dc:title>INNOTION                  YPA1800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7A5B642FBE504C889D5CDE0AC384F830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